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F4966" w:rsidRDefault="009B37D5" w:rsidP="00207A8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his document explains the code and the </w:t>
      </w:r>
      <w:proofErr w:type="spellStart"/>
      <w:r>
        <w:rPr>
          <w:rFonts w:ascii="Times New Roman" w:hAnsi="Times New Roman" w:cs="Times New Roman"/>
          <w:sz w:val="24"/>
          <w:szCs w:val="24"/>
        </w:rPr>
        <w:t>testbenc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of alu1.</w:t>
      </w:r>
    </w:p>
    <w:p w:rsidR="009B37D5" w:rsidRDefault="009B37D5" w:rsidP="00207A8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9B37D5" w:rsidRDefault="009B37D5" w:rsidP="00207A8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 diagram of the alu1 architecture is shown in Figure 1:</w:t>
      </w:r>
    </w:p>
    <w:p w:rsidR="009B37D5" w:rsidRDefault="009B37D5" w:rsidP="00207A8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9B37D5" w:rsidRDefault="009B37D5" w:rsidP="009B37D5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11252" w:dyaOrig="90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75pt" o:ole="">
            <v:imagedata r:id="rId9" o:title=""/>
          </v:shape>
          <o:OLEObject Type="Embed" ProgID="Visio.Drawing.11" ShapeID="_x0000_i1025" DrawAspect="Content" ObjectID="_1458042960" r:id="rId10"/>
        </w:object>
      </w:r>
    </w:p>
    <w:p w:rsidR="00CF4966" w:rsidRDefault="009B37D5" w:rsidP="009B37D5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t>Figure 1.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>
        <w:rPr>
          <w:rFonts w:ascii="Times New Roman" w:hAnsi="Times New Roman" w:cs="Times New Roman"/>
          <w:sz w:val="24"/>
          <w:szCs w:val="24"/>
        </w:rPr>
        <w:t>alu1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architecture</w:t>
      </w:r>
    </w:p>
    <w:p w:rsidR="00CF4966" w:rsidRDefault="00CF4966" w:rsidP="00207A8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CF4966" w:rsidRDefault="00CF4966" w:rsidP="00207A8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CF4966" w:rsidRDefault="009B37D5" w:rsidP="00207A8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he code has been created structurally and is in </w:t>
      </w:r>
      <w:proofErr w:type="gramStart"/>
      <w:r>
        <w:rPr>
          <w:rFonts w:ascii="Times New Roman" w:hAnsi="Times New Roman" w:cs="Times New Roman"/>
          <w:sz w:val="24"/>
          <w:szCs w:val="24"/>
        </w:rPr>
        <w:t>files  (</w:t>
      </w:r>
      <w:proofErr w:type="gramEnd"/>
      <w:r>
        <w:rPr>
          <w:rFonts w:ascii="Times New Roman" w:hAnsi="Times New Roman" w:cs="Times New Roman"/>
          <w:sz w:val="24"/>
          <w:szCs w:val="24"/>
        </w:rPr>
        <w:t>list files)</w:t>
      </w:r>
    </w:p>
    <w:p w:rsidR="00CF4966" w:rsidRDefault="00CF4966" w:rsidP="00207A8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CF4966" w:rsidRDefault="009B37D5" w:rsidP="00207A8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o test </w:t>
      </w:r>
      <w:proofErr w:type="gramStart"/>
      <w:r>
        <w:rPr>
          <w:rFonts w:ascii="Times New Roman" w:hAnsi="Times New Roman" w:cs="Times New Roman"/>
          <w:sz w:val="24"/>
          <w:szCs w:val="24"/>
        </w:rPr>
        <w:t>this a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simple </w:t>
      </w:r>
      <w:proofErr w:type="spellStart"/>
      <w:r>
        <w:rPr>
          <w:rFonts w:ascii="Times New Roman" w:hAnsi="Times New Roman" w:cs="Times New Roman"/>
          <w:sz w:val="24"/>
          <w:szCs w:val="24"/>
        </w:rPr>
        <w:t>testbenc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is written that instantiates the component and then applies tests.</w:t>
      </w:r>
    </w:p>
    <w:p w:rsidR="009B37D5" w:rsidRDefault="009B37D5" w:rsidP="00207A8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9B37D5" w:rsidRDefault="009B37D5" w:rsidP="00207A8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re are 6 fixed input vectors.</w:t>
      </w:r>
    </w:p>
    <w:p w:rsidR="009B37D5" w:rsidRDefault="009B37D5" w:rsidP="00207A8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9B37D5" w:rsidRDefault="009B37D5" w:rsidP="00207A8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irst these vectors will be applied to the logic unit to test the logic operations of AND, OR, XOR, Invert A, and Zero.</w:t>
      </w:r>
    </w:p>
    <w:p w:rsidR="00CF4966" w:rsidRDefault="00CF4966" w:rsidP="00207A8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CF4966" w:rsidRDefault="005804AC" w:rsidP="00207A8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Look at the </w:t>
      </w:r>
      <w:proofErr w:type="spellStart"/>
      <w:r>
        <w:rPr>
          <w:rFonts w:ascii="Times New Roman" w:hAnsi="Times New Roman" w:cs="Times New Roman"/>
          <w:sz w:val="24"/>
          <w:szCs w:val="24"/>
        </w:rPr>
        <w:t>testbenc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which applies the tests linearly and had about 175 lines of code.</w:t>
      </w:r>
    </w:p>
    <w:p w:rsidR="00CF4966" w:rsidRDefault="00CF4966" w:rsidP="00207A8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CF4966" w:rsidRDefault="00CF4966" w:rsidP="00207A8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CF4966" w:rsidRDefault="00D456AA" w:rsidP="00207A8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Now on to the </w:t>
      </w:r>
      <w:proofErr w:type="spellStart"/>
      <w:r>
        <w:rPr>
          <w:rFonts w:ascii="Times New Roman" w:hAnsi="Times New Roman" w:cs="Times New Roman"/>
          <w:sz w:val="24"/>
          <w:szCs w:val="24"/>
        </w:rPr>
        <w:t>Quart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nd synthesis of the unit.</w:t>
      </w:r>
    </w:p>
    <w:p w:rsidR="00CF4966" w:rsidRDefault="00CF4966" w:rsidP="00207A8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3F3C6C" w:rsidRDefault="003F3C6C" w:rsidP="00207A8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reating an alu1 project and including the VHDL files results in the following synthesis of the unit.</w:t>
      </w:r>
    </w:p>
    <w:p w:rsidR="003F3C6C" w:rsidRDefault="003F3C6C" w:rsidP="00207A8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3F3C6C" w:rsidRDefault="003F3C6C" w:rsidP="00207A8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5943600" cy="1961895"/>
            <wp:effectExtent l="0" t="0" r="0" b="63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961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F3C6C" w:rsidRDefault="003F3C6C" w:rsidP="00207A8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3F3C6C" w:rsidRDefault="003F3C6C" w:rsidP="00207A8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f you double click on the lu16 unit you now have the following schematic.</w:t>
      </w:r>
    </w:p>
    <w:p w:rsidR="003F3C6C" w:rsidRDefault="003F3C6C" w:rsidP="00207A8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3F3C6C" w:rsidRDefault="003F3C6C" w:rsidP="00207A8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1710752" cy="3990975"/>
            <wp:effectExtent l="0" t="0" r="381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7165" cy="4005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7F55B6">
        <w:rPr>
          <w:rFonts w:ascii="Times New Roman" w:hAnsi="Times New Roman" w:cs="Times New Roman"/>
          <w:sz w:val="24"/>
          <w:szCs w:val="24"/>
        </w:rPr>
        <w:t xml:space="preserve">          </w:t>
      </w:r>
      <w:r w:rsidR="007F55B6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3206604" cy="1952625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6604" cy="1952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F3C6C" w:rsidRDefault="003F3C6C" w:rsidP="00207A8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3F3C6C" w:rsidRDefault="003F3C6C" w:rsidP="00207A8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3F3C6C" w:rsidRDefault="003F3C6C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5E4673" w:rsidRDefault="005E4673" w:rsidP="005E467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And for the output multiplexor have the following:</w:t>
      </w:r>
    </w:p>
    <w:p w:rsidR="005E4673" w:rsidRDefault="005E4673" w:rsidP="005E467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5E4673" w:rsidRDefault="005E4673" w:rsidP="005E467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0BA6A16F" wp14:editId="128BC65D">
            <wp:extent cx="2577583" cy="6113680"/>
            <wp:effectExtent l="0" t="0" r="0" b="190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83546" cy="61278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sz w:val="24"/>
          <w:szCs w:val="24"/>
        </w:rPr>
        <w:t xml:space="preserve">    </w:t>
      </w: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1745A99E" wp14:editId="6688BEFB">
            <wp:extent cx="2324100" cy="799406"/>
            <wp:effectExtent l="0" t="0" r="0" b="127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24100" cy="7994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E4673" w:rsidRDefault="005E4673" w:rsidP="005E467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5E4673" w:rsidRDefault="005E4673" w:rsidP="005E467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C97D9A" w:rsidRDefault="00C97D9A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3F3C6C" w:rsidRDefault="003F3C6C" w:rsidP="00207A8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You can repeat this on the adder unit</w:t>
      </w:r>
    </w:p>
    <w:p w:rsidR="003F3C6C" w:rsidRDefault="003F3C6C" w:rsidP="00207A8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3F3C6C" w:rsidRDefault="003B443B" w:rsidP="00207A8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392D6845" wp14:editId="1E05F59C">
            <wp:extent cx="5943600" cy="789916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7899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F4966" w:rsidRDefault="00CF4966" w:rsidP="00207A8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3B443B" w:rsidRDefault="003B443B" w:rsidP="00207A8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nd </w:t>
      </w:r>
      <w:proofErr w:type="spellStart"/>
      <w:r>
        <w:rPr>
          <w:rFonts w:ascii="Times New Roman" w:hAnsi="Times New Roman" w:cs="Times New Roman"/>
          <w:sz w:val="24"/>
          <w:szCs w:val="24"/>
        </w:rPr>
        <w:t>decending</w:t>
      </w:r>
      <w:proofErr w:type="spellEnd"/>
    </w:p>
    <w:p w:rsidR="003B443B" w:rsidRDefault="003B443B" w:rsidP="00207A8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3B443B" w:rsidRDefault="003B443B" w:rsidP="00207A8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65AC33A4" wp14:editId="1A460FD8">
            <wp:extent cx="5057775" cy="2352675"/>
            <wp:effectExtent l="0" t="0" r="9525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57775" cy="2352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B443B" w:rsidRDefault="003B443B" w:rsidP="00207A8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t>Interesting to note the symbol for a 3 input XOR gate.</w:t>
      </w:r>
      <w:proofErr w:type="gramEnd"/>
    </w:p>
    <w:p w:rsidR="003B443B" w:rsidRDefault="003B443B" w:rsidP="00207A8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5E4673" w:rsidRDefault="005E4673" w:rsidP="00207A8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5E4673" w:rsidRDefault="005E4673" w:rsidP="00207A8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hese </w:t>
      </w:r>
      <w:proofErr w:type="gramStart"/>
      <w:r>
        <w:rPr>
          <w:rFonts w:ascii="Times New Roman" w:hAnsi="Times New Roman" w:cs="Times New Roman"/>
          <w:sz w:val="24"/>
          <w:szCs w:val="24"/>
        </w:rPr>
        <w:t>result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are as expected.</w:t>
      </w:r>
    </w:p>
    <w:p w:rsidR="005E4673" w:rsidRDefault="005E4673" w:rsidP="00207A8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3B443B" w:rsidRDefault="00C97D9A" w:rsidP="00207A8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How many FPGA resources are used?</w:t>
      </w:r>
    </w:p>
    <w:p w:rsidR="00C97D9A" w:rsidRDefault="00C97D9A" w:rsidP="00207A8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C97D9A" w:rsidRDefault="00C97D9A" w:rsidP="00207A8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Logic Utilization</w:t>
      </w:r>
    </w:p>
    <w:p w:rsidR="00C97D9A" w:rsidRDefault="00C97D9A" w:rsidP="00207A8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Combinational LUTs – 40</w:t>
      </w:r>
    </w:p>
    <w:p w:rsidR="00C97D9A" w:rsidRDefault="00C97D9A" w:rsidP="00207A8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otal Pins</w:t>
      </w:r>
    </w:p>
    <w:p w:rsidR="00C97D9A" w:rsidRDefault="00C97D9A" w:rsidP="00207A8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</w:t>
      </w:r>
      <w:r>
        <w:rPr>
          <w:rFonts w:ascii="Times New Roman" w:hAnsi="Times New Roman" w:cs="Times New Roman"/>
          <w:sz w:val="24"/>
          <w:szCs w:val="24"/>
        </w:rPr>
        <w:tab/>
        <w:t>55</w:t>
      </w:r>
    </w:p>
    <w:p w:rsidR="00C97D9A" w:rsidRDefault="00C97D9A" w:rsidP="00207A8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FE1968" w:rsidRDefault="00FE1968" w:rsidP="00207A8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O REGISTERS???   You would expect no register as this is a completely combinational design.</w:t>
      </w:r>
      <w:bookmarkStart w:id="0" w:name="_GoBack"/>
      <w:bookmarkEnd w:id="0"/>
    </w:p>
    <w:p w:rsidR="00FE1968" w:rsidRDefault="00FE1968" w:rsidP="00207A8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FE1968" w:rsidRDefault="00FE1968" w:rsidP="00207A8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5D5F63" w:rsidRPr="00207A82" w:rsidRDefault="005D5F63" w:rsidP="00207A8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sectPr w:rsidR="005D5F63" w:rsidRPr="00207A82">
      <w:headerReference w:type="default" r:id="rId18"/>
      <w:footerReference w:type="default" r:id="rId19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F3B0C" w:rsidRDefault="008F3B0C" w:rsidP="007F73A5">
      <w:pPr>
        <w:spacing w:after="0" w:line="240" w:lineRule="auto"/>
      </w:pPr>
      <w:r>
        <w:separator/>
      </w:r>
    </w:p>
  </w:endnote>
  <w:endnote w:type="continuationSeparator" w:id="0">
    <w:p w:rsidR="008F3B0C" w:rsidRDefault="008F3B0C" w:rsidP="007F73A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217789508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212511" w:rsidRDefault="00212511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FE1968">
          <w:rPr>
            <w:noProof/>
          </w:rPr>
          <w:t>4</w:t>
        </w:r>
        <w:r>
          <w:rPr>
            <w:noProof/>
          </w:rPr>
          <w:fldChar w:fldCharType="end"/>
        </w:r>
      </w:p>
    </w:sdtContent>
  </w:sdt>
  <w:p w:rsidR="00212511" w:rsidRDefault="00212511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F3B0C" w:rsidRDefault="008F3B0C" w:rsidP="007F73A5">
      <w:pPr>
        <w:spacing w:after="0" w:line="240" w:lineRule="auto"/>
      </w:pPr>
      <w:r>
        <w:separator/>
      </w:r>
    </w:p>
  </w:footnote>
  <w:footnote w:type="continuationSeparator" w:id="0">
    <w:p w:rsidR="008F3B0C" w:rsidRDefault="008F3B0C" w:rsidP="007F73A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12511" w:rsidRDefault="009B37D5">
    <w:pPr>
      <w:pStyle w:val="Header"/>
    </w:pPr>
    <w:r>
      <w:t>ECE 3561</w:t>
    </w:r>
    <w:r>
      <w:tab/>
      <w:t>SPRING 2014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C0F3CCB"/>
    <w:multiLevelType w:val="hybridMultilevel"/>
    <w:tmpl w:val="E0F2657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842AB"/>
    <w:rsid w:val="00063605"/>
    <w:rsid w:val="000842AB"/>
    <w:rsid w:val="00090D44"/>
    <w:rsid w:val="000C684B"/>
    <w:rsid w:val="001C7B52"/>
    <w:rsid w:val="00207A82"/>
    <w:rsid w:val="00212511"/>
    <w:rsid w:val="002C7331"/>
    <w:rsid w:val="00326144"/>
    <w:rsid w:val="003B443B"/>
    <w:rsid w:val="003D41FA"/>
    <w:rsid w:val="003F3C6C"/>
    <w:rsid w:val="00554169"/>
    <w:rsid w:val="005804AC"/>
    <w:rsid w:val="005D1F6C"/>
    <w:rsid w:val="005D5F63"/>
    <w:rsid w:val="005E4673"/>
    <w:rsid w:val="007F55B6"/>
    <w:rsid w:val="007F73A5"/>
    <w:rsid w:val="008F3B0C"/>
    <w:rsid w:val="009A0CC1"/>
    <w:rsid w:val="009B37D5"/>
    <w:rsid w:val="00A74832"/>
    <w:rsid w:val="00A77986"/>
    <w:rsid w:val="00C81997"/>
    <w:rsid w:val="00C97D9A"/>
    <w:rsid w:val="00CF4966"/>
    <w:rsid w:val="00D456AA"/>
    <w:rsid w:val="00DA3FF4"/>
    <w:rsid w:val="00FE19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7F73A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F73A5"/>
  </w:style>
  <w:style w:type="paragraph" w:styleId="Footer">
    <w:name w:val="footer"/>
    <w:basedOn w:val="Normal"/>
    <w:link w:val="FooterChar"/>
    <w:uiPriority w:val="99"/>
    <w:unhideWhenUsed/>
    <w:rsid w:val="007F73A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F73A5"/>
  </w:style>
  <w:style w:type="paragraph" w:styleId="ListParagraph">
    <w:name w:val="List Paragraph"/>
    <w:basedOn w:val="Normal"/>
    <w:uiPriority w:val="34"/>
    <w:qFormat/>
    <w:rsid w:val="007F73A5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090D4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90D44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7F73A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F73A5"/>
  </w:style>
  <w:style w:type="paragraph" w:styleId="Footer">
    <w:name w:val="footer"/>
    <w:basedOn w:val="Normal"/>
    <w:link w:val="FooterChar"/>
    <w:uiPriority w:val="99"/>
    <w:unhideWhenUsed/>
    <w:rsid w:val="007F73A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F73A5"/>
  </w:style>
  <w:style w:type="paragraph" w:styleId="ListParagraph">
    <w:name w:val="List Paragraph"/>
    <w:basedOn w:val="Normal"/>
    <w:uiPriority w:val="34"/>
    <w:qFormat/>
    <w:rsid w:val="007F73A5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090D4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90D44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8.emf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10" Type="http://schemas.openxmlformats.org/officeDocument/2006/relationships/oleObject" Target="embeddings/oleObject1.bin"/><Relationship Id="rId19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8ED83AE-0D60-4E6F-B4DB-4886A53B008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7</TotalTime>
  <Pages>4</Pages>
  <Words>185</Words>
  <Characters>1058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4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anne E. DeGroat</dc:creator>
  <cp:lastModifiedBy>Joanne E. DeGroat</cp:lastModifiedBy>
  <cp:revision>9</cp:revision>
  <dcterms:created xsi:type="dcterms:W3CDTF">2014-04-03T17:46:00Z</dcterms:created>
  <dcterms:modified xsi:type="dcterms:W3CDTF">2014-04-03T19:09:00Z</dcterms:modified>
</cp:coreProperties>
</file>